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4793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03"/>
        <w:gridCol w:w="1696"/>
        <w:gridCol w:w="549"/>
        <w:gridCol w:w="221"/>
        <w:gridCol w:w="1005"/>
        <w:gridCol w:w="297"/>
        <w:gridCol w:w="1066"/>
        <w:gridCol w:w="358"/>
        <w:gridCol w:w="1016"/>
        <w:gridCol w:w="358"/>
        <w:gridCol w:w="1140"/>
        <w:gridCol w:w="570"/>
        <w:gridCol w:w="656"/>
        <w:gridCol w:w="996"/>
        <w:gridCol w:w="625"/>
        <w:gridCol w:w="720"/>
        <w:gridCol w:w="447"/>
        <w:gridCol w:w="1152"/>
        <w:gridCol w:w="1018"/>
      </w:tblGrid>
      <w:tr w:rsidR="00503F3D" w:rsidRPr="0023094B" w:rsidTr="00503F3D">
        <w:trPr>
          <w:trHeight w:val="370"/>
        </w:trPr>
        <w:tc>
          <w:tcPr>
            <w:tcW w:w="6095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FAKÜLTESİ/YÜKSEKOKUL/ENSTİTÜ</w:t>
            </w:r>
          </w:p>
        </w:tc>
        <w:tc>
          <w:tcPr>
            <w:tcW w:w="137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5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411"/>
        </w:trPr>
        <w:tc>
          <w:tcPr>
            <w:tcW w:w="25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BÖLÜMÜ</w:t>
            </w:r>
          </w:p>
        </w:tc>
        <w:tc>
          <w:tcPr>
            <w:tcW w:w="77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4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7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5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380"/>
        </w:trPr>
        <w:tc>
          <w:tcPr>
            <w:tcW w:w="336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ANABİLİM DALI</w:t>
            </w:r>
          </w:p>
        </w:tc>
        <w:tc>
          <w:tcPr>
            <w:tcW w:w="13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4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7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7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3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5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472"/>
        </w:trPr>
        <w:tc>
          <w:tcPr>
            <w:tcW w:w="13775" w:type="dxa"/>
            <w:gridSpan w:val="18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503F3D" w:rsidRDefault="00503F3D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</w:p>
          <w:p w:rsidR="007B76A6" w:rsidRDefault="00FE5931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ARAŞTIRMA GÖREVLİSİ/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ÖĞRETİM GÖREVLİSİ 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(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YABANCI DİLLE EĞİTİM ÖĞRETİM YAPILAN PROGRAMLARDAKİ 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ÖĞR.GÖR.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HARİÇ</w:t>
            </w:r>
            <w:r w:rsidR="00503F3D" w:rsidRPr="00E55579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 xml:space="preserve">) </w:t>
            </w:r>
          </w:p>
          <w:p w:rsidR="007B76A6" w:rsidRDefault="007B76A6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  <w:p w:rsidR="00503F3D" w:rsidRPr="0023094B" w:rsidRDefault="00503F3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E5557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 xml:space="preserve">    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503F3D" w:rsidRDefault="00503F3D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998"/>
        </w:trPr>
        <w:tc>
          <w:tcPr>
            <w:tcW w:w="903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IRA NO</w:t>
            </w:r>
          </w:p>
        </w:tc>
        <w:tc>
          <w:tcPr>
            <w:tcW w:w="2245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ADAYIN ADI SOYADI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ALES NOTU</w:t>
            </w:r>
          </w:p>
        </w:tc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ALES NOTUNUN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br/>
              <w:t>%30'U</w:t>
            </w:r>
          </w:p>
        </w:tc>
        <w:tc>
          <w:tcPr>
            <w:tcW w:w="1374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LİSAN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 MEZUNİYET NOTU</w:t>
            </w:r>
          </w:p>
        </w:tc>
        <w:tc>
          <w:tcPr>
            <w:tcW w:w="1498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 xml:space="preserve">LİSANS 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MEZUNİYET NOTUNUN %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3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0'U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YABANCI DİL PUANI</w:t>
            </w:r>
          </w:p>
        </w:tc>
        <w:tc>
          <w:tcPr>
            <w:tcW w:w="1621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YABANCI DİL PUANININ %1</w:t>
            </w: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0'U</w:t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GİRİŞ SINAV NOTU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GİRİŞ SINAV NOTUNUN %30’U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503F3D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  <w:p w:rsidR="00503F3D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  <w:p w:rsidR="00503F3D" w:rsidRPr="0023094B" w:rsidRDefault="00503F3D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TOPLAM PUAN</w:t>
            </w:r>
          </w:p>
        </w:tc>
      </w:tr>
      <w:tr w:rsidR="00503F3D" w:rsidRPr="0023094B" w:rsidTr="00503F3D">
        <w:trPr>
          <w:trHeight w:val="431"/>
        </w:trPr>
        <w:tc>
          <w:tcPr>
            <w:tcW w:w="9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4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6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9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62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6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376"/>
        </w:trPr>
        <w:tc>
          <w:tcPr>
            <w:tcW w:w="9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4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6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6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391"/>
        </w:trPr>
        <w:tc>
          <w:tcPr>
            <w:tcW w:w="9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4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6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6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</w:tr>
      <w:tr w:rsidR="00503F3D" w:rsidRPr="0023094B" w:rsidTr="00503F3D">
        <w:trPr>
          <w:trHeight w:val="377"/>
        </w:trPr>
        <w:tc>
          <w:tcPr>
            <w:tcW w:w="90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24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6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7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2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62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2309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03F3D" w:rsidRPr="0023094B" w:rsidRDefault="00503F3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</w:p>
        </w:tc>
        <w:bookmarkStart w:id="0" w:name="_GoBack"/>
        <w:bookmarkEnd w:id="0"/>
      </w:tr>
    </w:tbl>
    <w:p w:rsidR="00B75905" w:rsidRDefault="00B75905" w:rsidP="0023094B"/>
    <w:p w:rsidR="00915E52" w:rsidRPr="007B76A6" w:rsidRDefault="00915E52" w:rsidP="00915E52">
      <w:pPr>
        <w:spacing w:after="0" w:line="240" w:lineRule="auto"/>
        <w:rPr>
          <w:rFonts w:ascii="Times New Roman" w:eastAsia="Times New Roman" w:hAnsi="Times New Roman" w:cs="Times New Roman"/>
          <w:color w:val="000000"/>
          <w:lang w:eastAsia="tr-TR"/>
        </w:rPr>
      </w:pPr>
      <w:r w:rsidRPr="007B76A6">
        <w:rPr>
          <w:rFonts w:ascii="Times New Roman" w:eastAsia="Times New Roman" w:hAnsi="Times New Roman" w:cs="Times New Roman"/>
          <w:color w:val="000000"/>
          <w:lang w:eastAsia="tr-TR"/>
        </w:rPr>
        <w:t xml:space="preserve">GİRİŞ SINAV JÜRİSİ </w:t>
      </w:r>
    </w:p>
    <w:p w:rsidR="00365F80" w:rsidRDefault="00365F80" w:rsidP="00B75905"/>
    <w:p w:rsidR="00503F3D" w:rsidRPr="00B75905" w:rsidRDefault="00503F3D" w:rsidP="00B75905"/>
    <w:sectPr w:rsidR="00503F3D" w:rsidRPr="00B75905" w:rsidSect="003407CB">
      <w:headerReference w:type="default" r:id="rId7"/>
      <w:footerReference w:type="default" r:id="rId8"/>
      <w:pgSz w:w="16838" w:h="11906" w:orient="landscape"/>
      <w:pgMar w:top="1417" w:right="1417" w:bottom="1134" w:left="1417" w:header="708" w:footer="3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5F5E" w:rsidRDefault="00BA5F5E" w:rsidP="00786355">
      <w:pPr>
        <w:spacing w:after="0" w:line="240" w:lineRule="auto"/>
      </w:pPr>
      <w:r>
        <w:separator/>
      </w:r>
    </w:p>
  </w:endnote>
  <w:endnote w:type="continuationSeparator" w:id="0">
    <w:p w:rsidR="00BA5F5E" w:rsidRDefault="00BA5F5E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5394" w:rsidRPr="00C95394" w:rsidRDefault="00C95394" w:rsidP="00C95394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C95394">
      <w:rPr>
        <w:rFonts w:ascii="Times New Roman" w:hAnsi="Times New Roman" w:cs="Times New Roman"/>
        <w:b/>
        <w:sz w:val="20"/>
        <w:szCs w:val="20"/>
      </w:rPr>
      <w:t>İÜ/PDB/FR-008/Rev.0</w:t>
    </w:r>
    <w:r w:rsidR="00304D6A">
      <w:rPr>
        <w:rFonts w:ascii="Times New Roman" w:hAnsi="Times New Roman" w:cs="Times New Roman"/>
        <w:b/>
        <w:sz w:val="20"/>
        <w:szCs w:val="20"/>
      </w:rPr>
      <w:t>1</w:t>
    </w:r>
    <w:r w:rsidRPr="00C95394">
      <w:rPr>
        <w:rFonts w:ascii="Times New Roman" w:hAnsi="Times New Roman" w:cs="Times New Roman"/>
        <w:b/>
        <w:sz w:val="20"/>
        <w:szCs w:val="20"/>
      </w:rPr>
      <w:t>/</w:t>
    </w:r>
    <w:r w:rsidR="00304D6A">
      <w:rPr>
        <w:rFonts w:ascii="Times New Roman" w:hAnsi="Times New Roman" w:cs="Times New Roman"/>
        <w:b/>
        <w:sz w:val="20"/>
        <w:szCs w:val="20"/>
      </w:rPr>
      <w:t>30.03.2018</w:t>
    </w:r>
  </w:p>
  <w:p w:rsidR="00C95394" w:rsidRDefault="00C95394" w:rsidP="00C95394">
    <w:pPr>
      <w:pStyle w:val="AltBilgi"/>
    </w:pPr>
  </w:p>
  <w:p w:rsidR="0012431B" w:rsidRDefault="0012431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5F5E" w:rsidRDefault="00BA5F5E" w:rsidP="00786355">
      <w:pPr>
        <w:spacing w:after="0" w:line="240" w:lineRule="auto"/>
      </w:pPr>
      <w:r>
        <w:separator/>
      </w:r>
    </w:p>
  </w:footnote>
  <w:footnote w:type="continuationSeparator" w:id="0">
    <w:p w:rsidR="00BA5F5E" w:rsidRDefault="00BA5F5E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4884" w:type="dxa"/>
      <w:tblInd w:w="108" w:type="dxa"/>
      <w:tblLook w:val="04A0" w:firstRow="1" w:lastRow="0" w:firstColumn="1" w:lastColumn="0" w:noHBand="0" w:noVBand="1"/>
    </w:tblPr>
    <w:tblGrid>
      <w:gridCol w:w="2001"/>
      <w:gridCol w:w="12883"/>
    </w:tblGrid>
    <w:tr w:rsidR="00C020CB" w:rsidRPr="006D7936" w:rsidTr="003407CB">
      <w:trPr>
        <w:trHeight w:val="1723"/>
      </w:trPr>
      <w:tc>
        <w:tcPr>
          <w:tcW w:w="1838" w:type="dxa"/>
        </w:tcPr>
        <w:p w:rsidR="00C020CB" w:rsidRPr="006D7936" w:rsidRDefault="003407CB" w:rsidP="008E6897">
          <w:pPr>
            <w:tabs>
              <w:tab w:val="center" w:pos="4536"/>
              <w:tab w:val="right" w:pos="9072"/>
            </w:tabs>
            <w:jc w:val="center"/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9.25pt;height:89.25pt">
                <v:imagedata r:id="rId1" o:title=""/>
              </v:shape>
              <o:OLEObject Type="Embed" ProgID="Visio.Drawing.15" ShapeID="_x0000_i1025" DrawAspect="Content" ObjectID="_1583918833" r:id="rId2"/>
            </w:object>
          </w:r>
        </w:p>
      </w:tc>
      <w:tc>
        <w:tcPr>
          <w:tcW w:w="13046" w:type="dxa"/>
          <w:vAlign w:val="center"/>
        </w:tcPr>
        <w:p w:rsidR="00915E52" w:rsidRPr="00C95394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 w:rsidRPr="00C95394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915E52" w:rsidRPr="00C95394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C95394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C020CB" w:rsidRPr="00A94604" w:rsidRDefault="00C95394" w:rsidP="00E55579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 w:rsidRPr="00C95394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ÖĞRETİM ELEMANLARI DEĞERLENDİRME FORMU (D)</w:t>
          </w:r>
        </w:p>
      </w:tc>
    </w:tr>
  </w:tbl>
  <w:p w:rsidR="00786355" w:rsidRDefault="00786355">
    <w:pPr>
      <w:pStyle w:val="stBilgi"/>
    </w:pPr>
  </w:p>
  <w:p w:rsidR="007B76A6" w:rsidRDefault="007B76A6">
    <w:pPr>
      <w:pStyle w:val="stBilgi"/>
    </w:pPr>
  </w:p>
  <w:p w:rsidR="007B76A6" w:rsidRDefault="007B76A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31DA6"/>
    <w:rsid w:val="000812AD"/>
    <w:rsid w:val="00092AF5"/>
    <w:rsid w:val="000C00E8"/>
    <w:rsid w:val="000E02C1"/>
    <w:rsid w:val="00113B1A"/>
    <w:rsid w:val="0012431B"/>
    <w:rsid w:val="00150259"/>
    <w:rsid w:val="001B42BC"/>
    <w:rsid w:val="0023094B"/>
    <w:rsid w:val="00286D48"/>
    <w:rsid w:val="00304D6A"/>
    <w:rsid w:val="0031338C"/>
    <w:rsid w:val="0033383E"/>
    <w:rsid w:val="003407CB"/>
    <w:rsid w:val="00365F80"/>
    <w:rsid w:val="004635B6"/>
    <w:rsid w:val="00474B5F"/>
    <w:rsid w:val="004E1FAE"/>
    <w:rsid w:val="00503F3D"/>
    <w:rsid w:val="006C47C0"/>
    <w:rsid w:val="006E0941"/>
    <w:rsid w:val="007145A6"/>
    <w:rsid w:val="00761074"/>
    <w:rsid w:val="00786355"/>
    <w:rsid w:val="007B76A6"/>
    <w:rsid w:val="007E77D1"/>
    <w:rsid w:val="00803858"/>
    <w:rsid w:val="008E6897"/>
    <w:rsid w:val="00902D18"/>
    <w:rsid w:val="00915E52"/>
    <w:rsid w:val="00A8501F"/>
    <w:rsid w:val="00A94604"/>
    <w:rsid w:val="00B75905"/>
    <w:rsid w:val="00BA5F5E"/>
    <w:rsid w:val="00BC0AD5"/>
    <w:rsid w:val="00C020CB"/>
    <w:rsid w:val="00C95394"/>
    <w:rsid w:val="00CB7175"/>
    <w:rsid w:val="00D969CB"/>
    <w:rsid w:val="00E23A23"/>
    <w:rsid w:val="00E55579"/>
    <w:rsid w:val="00E71552"/>
    <w:rsid w:val="00EB7AE5"/>
    <w:rsid w:val="00F1764A"/>
    <w:rsid w:val="00F2021D"/>
    <w:rsid w:val="00F37EEC"/>
    <w:rsid w:val="00FC2F29"/>
    <w:rsid w:val="00FE59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A92349"/>
  <w15:docId w15:val="{F81C1D78-4083-4CBE-9F90-7D9925E38C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8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7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ECBFF3-A62C-4618-8E5A-FCA9C0D1E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9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4-10-24T08:42:00Z</cp:lastPrinted>
  <dcterms:created xsi:type="dcterms:W3CDTF">2018-03-30T09:41:00Z</dcterms:created>
  <dcterms:modified xsi:type="dcterms:W3CDTF">2018-03-30T09:41:00Z</dcterms:modified>
</cp:coreProperties>
</file>